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6E4" w:rsidRDefault="00751024" w:rsidP="004718E8">
      <w:pPr>
        <w:pStyle w:val="Heading1"/>
      </w:pPr>
      <w:bookmarkStart w:id="0" w:name="_GoBack"/>
      <w:bookmarkEnd w:id="0"/>
      <w:r>
        <w:t>Terminology</w:t>
      </w:r>
    </w:p>
    <w:p w:rsidR="00056A6B" w:rsidRDefault="00C17C9A" w:rsidP="00C126E4">
      <w:r>
        <w:t>Subs</w:t>
      </w:r>
      <w:r w:rsidR="00C126E4">
        <w:t xml:space="preserve">ample – a set of EEG readings collected at the same </w:t>
      </w:r>
      <w:r w:rsidR="00056A6B">
        <w:t>instant</w:t>
      </w:r>
      <w:r w:rsidR="00C126E4">
        <w:t>.</w:t>
      </w:r>
    </w:p>
    <w:p w:rsidR="00C126E4" w:rsidRDefault="00C17C9A" w:rsidP="00C126E4">
      <w:r>
        <w:t>Sample</w:t>
      </w:r>
      <w:r w:rsidR="00056A6B">
        <w:t xml:space="preserve"> – a set of contiguous </w:t>
      </w:r>
      <w:r>
        <w:t>sub</w:t>
      </w:r>
      <w:r w:rsidR="00056A6B">
        <w:t xml:space="preserve">samples. </w:t>
      </w:r>
      <w:r>
        <w:t>Samples</w:t>
      </w:r>
      <w:r w:rsidR="00056A6B">
        <w:t xml:space="preserve"> are flattened into a vector for presentation to </w:t>
      </w:r>
      <w:r>
        <w:t>the network</w:t>
      </w:r>
      <w:r w:rsidR="00056A6B">
        <w:t xml:space="preserve"> algorithms.</w:t>
      </w:r>
      <w:r w:rsidR="007835B1">
        <w:t xml:space="preserve"> The number of subsamples in a sample can be just a few, as when training the network input layer, up to an entire 10 minute file, as when classifying a test file.</w:t>
      </w:r>
    </w:p>
    <w:p w:rsidR="00C17C9A" w:rsidRDefault="00C17C9A" w:rsidP="00C126E4">
      <w:r>
        <w:t xml:space="preserve">Minibatch – the number of training samples processed </w:t>
      </w:r>
      <w:r w:rsidR="007835B1">
        <w:t xml:space="preserve">between network parameter </w:t>
      </w:r>
      <w:r>
        <w:t>updat</w:t>
      </w:r>
      <w:r w:rsidR="007835B1">
        <w:t>es</w:t>
      </w:r>
      <w:r>
        <w:t>.</w:t>
      </w:r>
    </w:p>
    <w:p w:rsidR="00C17C9A" w:rsidRPr="00C126E4" w:rsidRDefault="003C05CE" w:rsidP="00C126E4">
      <w:r>
        <w:t xml:space="preserve">GPU </w:t>
      </w:r>
      <w:r w:rsidR="00056A6B">
        <w:t xml:space="preserve">Batch – </w:t>
      </w:r>
      <w:r>
        <w:t>a</w:t>
      </w:r>
      <w:r w:rsidR="00C17C9A">
        <w:t xml:space="preserve"> set of </w:t>
      </w:r>
      <w:r>
        <w:t xml:space="preserve">training and validation </w:t>
      </w:r>
      <w:r w:rsidR="00C17C9A">
        <w:t>samples that can be loaded on</w:t>
      </w:r>
      <w:r>
        <w:t>to</w:t>
      </w:r>
      <w:r w:rsidR="00C17C9A">
        <w:t xml:space="preserve"> the GPU </w:t>
      </w:r>
      <w:r>
        <w:t>during training</w:t>
      </w:r>
      <w:r w:rsidR="00056A6B">
        <w:t>.</w:t>
      </w:r>
    </w:p>
    <w:p w:rsidR="00F34A1C" w:rsidRDefault="00F34A1C" w:rsidP="00F34A1C">
      <w:pPr>
        <w:pStyle w:val="Heading1"/>
      </w:pPr>
      <w:r>
        <w:t>Accomplishments</w:t>
      </w:r>
    </w:p>
    <w:p w:rsidR="00F34A1C" w:rsidRDefault="00F34A1C" w:rsidP="00F34A1C">
      <w:r>
        <w:t xml:space="preserve">Created preprocessing functions to preprocess mat files in a </w:t>
      </w:r>
      <w:r w:rsidR="00AC4380">
        <w:t xml:space="preserve">single </w:t>
      </w:r>
      <w:r>
        <w:t xml:space="preserve">directory </w:t>
      </w:r>
      <w:r w:rsidR="00C126E4">
        <w:t xml:space="preserve">and </w:t>
      </w:r>
      <w:r w:rsidR="00AC4380">
        <w:t xml:space="preserve">multiple directories for </w:t>
      </w:r>
      <w:r w:rsidR="00C126E4">
        <w:t>the</w:t>
      </w:r>
      <w:r>
        <w:t xml:space="preserve"> complete dataset. The preprocessing removes linear trends from the data along the time axis, decimates the data to a specified sampling frequency, and normalizes each channel to a constant standard deviation </w:t>
      </w:r>
      <w:r w:rsidR="0092314A">
        <w:t>of 1/24 = 0.</w:t>
      </w:r>
      <w:r w:rsidR="00AC4380">
        <w:t>0</w:t>
      </w:r>
      <w:r w:rsidR="0092314A">
        <w:t xml:space="preserve">417 </w:t>
      </w:r>
      <w:r>
        <w:t>centered about 0.5 and clipped at 0 and 1.</w:t>
      </w:r>
      <w:r w:rsidR="00AC4380">
        <w:t xml:space="preserve"> Only a very small fraction of the samples are clipped with this scaling.</w:t>
      </w:r>
      <w:r>
        <w:t xml:space="preserve"> The file processing function saves each preprocessed </w:t>
      </w:r>
      <w:proofErr w:type="spellStart"/>
      <w:r>
        <w:t>matfile</w:t>
      </w:r>
      <w:proofErr w:type="spellEnd"/>
      <w:r>
        <w:t xml:space="preserve"> as a pickled tuple object.</w:t>
      </w:r>
    </w:p>
    <w:p w:rsidR="00274E9D" w:rsidRDefault="00274E9D" w:rsidP="00274E9D">
      <w:r>
        <w:t xml:space="preserve">Preprocessed the </w:t>
      </w:r>
      <w:r w:rsidR="00AC4380">
        <w:t xml:space="preserve">entire </w:t>
      </w:r>
      <w:r>
        <w:t>dataset for 20Hz sample rate.</w:t>
      </w:r>
    </w:p>
    <w:p w:rsidR="00F34A1C" w:rsidRDefault="00F34A1C" w:rsidP="00F34A1C">
      <w:r>
        <w:t xml:space="preserve">Preprocessed the </w:t>
      </w:r>
      <w:r w:rsidR="00AC4380">
        <w:t xml:space="preserve">entire </w:t>
      </w:r>
      <w:r>
        <w:t xml:space="preserve">dataset for 400Hz sample rate. Note that the dog data is already sampled at 400Hz, </w:t>
      </w:r>
      <w:r w:rsidR="00C122E0">
        <w:t>but</w:t>
      </w:r>
      <w:r>
        <w:t xml:space="preserve"> the human data is sampled at 5000Hz, so only the human data sample</w:t>
      </w:r>
      <w:r w:rsidR="00C122E0">
        <w:t xml:space="preserve"> rate was changed in this case.</w:t>
      </w:r>
    </w:p>
    <w:p w:rsidR="00F55EBF" w:rsidRDefault="00F55EBF" w:rsidP="00F34A1C">
      <w:r>
        <w:rPr>
          <w:noProof/>
        </w:rPr>
        <w:drawing>
          <wp:inline distT="0" distB="0" distL="0" distR="0" wp14:anchorId="2F203D4F" wp14:editId="36D223D4">
            <wp:extent cx="5943600" cy="23399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2339975"/>
                    </a:xfrm>
                    <a:prstGeom prst="rect">
                      <a:avLst/>
                    </a:prstGeom>
                  </pic:spPr>
                </pic:pic>
              </a:graphicData>
            </a:graphic>
          </wp:inline>
        </w:drawing>
      </w:r>
    </w:p>
    <w:p w:rsidR="0056745E" w:rsidRDefault="0056745E" w:rsidP="0056745E">
      <w:r>
        <w:t>Created functions to assemble sets of pickled GPU batch files. Each GPU batch file contains both training and validation samples with specified subsample counts. The functions partition the dataset into training and validation samples at the 10 minute file level according to a user specified split</w:t>
      </w:r>
      <w:r w:rsidR="00C122E0">
        <w:t xml:space="preserve"> ratio</w:t>
      </w:r>
      <w:r>
        <w:t>. All training samples are drawn from the training partition, and all validation samples are drawn from validation partition. Each sample is drawn by randomly selecting a file and then drawing a sample with the specified number of contiguous subsamples from a random position within that file. Each GPU batch of training and validation sets is pickled.</w:t>
      </w:r>
    </w:p>
    <w:p w:rsidR="0056745E" w:rsidRDefault="0056745E" w:rsidP="0056745E">
      <w:r>
        <w:lastRenderedPageBreak/>
        <w:t>Created training &amp; validation data with an 80/20 split using the 20Hz sampled dataset, 16 samples per pattern, about 100MB per batch, and 20 batches.</w:t>
      </w:r>
    </w:p>
    <w:p w:rsidR="00274E9D" w:rsidRDefault="00274E9D" w:rsidP="00274E9D">
      <w:r>
        <w:t>Created training &amp; validation data with an 80/20 split using three of the seven individuals from the 400Hz sampled dataset, 16 samples per pattern, about 100MB per batch, and about 20 batches. (I had to interrupt processing after more than 12 hours to use my computer again.)</w:t>
      </w:r>
    </w:p>
    <w:p w:rsidR="00F55EBF" w:rsidRDefault="00F55EBF" w:rsidP="00274E9D">
      <w:r>
        <w:rPr>
          <w:noProof/>
        </w:rPr>
        <w:drawing>
          <wp:inline distT="0" distB="0" distL="0" distR="0" wp14:anchorId="7959184F" wp14:editId="36452253">
            <wp:extent cx="5943600" cy="25292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529205"/>
                    </a:xfrm>
                    <a:prstGeom prst="rect">
                      <a:avLst/>
                    </a:prstGeom>
                  </pic:spPr>
                </pic:pic>
              </a:graphicData>
            </a:graphic>
          </wp:inline>
        </w:drawing>
      </w:r>
    </w:p>
    <w:p w:rsidR="00274E9D" w:rsidRDefault="00274E9D" w:rsidP="00274E9D">
      <w:bookmarkStart w:id="1" w:name="OLE_LINK1"/>
      <w:bookmarkStart w:id="2" w:name="OLE_LINK2"/>
      <w:r>
        <w:t xml:space="preserve">Experimented with training a one layer RBM with varying numbers of neurons on one 20Hz and one 400Hz Dog_1 </w:t>
      </w:r>
      <w:r w:rsidR="004239D5">
        <w:t>GPU batch</w:t>
      </w:r>
      <w:r>
        <w:t xml:space="preserve"> file.</w:t>
      </w:r>
      <w:r w:rsidR="004239D5">
        <w:t xml:space="preserve"> The following results are based on training for 50 epochs in each case.</w:t>
      </w:r>
      <w:bookmarkEnd w:id="1"/>
      <w:bookmarkEnd w:id="2"/>
    </w:p>
    <w:tbl>
      <w:tblPr>
        <w:tblStyle w:val="GridTable5Dark-Accent5"/>
        <w:tblW w:w="0" w:type="auto"/>
        <w:tblLook w:val="04A0" w:firstRow="1" w:lastRow="0" w:firstColumn="1" w:lastColumn="0" w:noHBand="0" w:noVBand="1"/>
      </w:tblPr>
      <w:tblGrid>
        <w:gridCol w:w="2014"/>
        <w:gridCol w:w="1996"/>
        <w:gridCol w:w="2090"/>
        <w:gridCol w:w="1625"/>
        <w:gridCol w:w="1625"/>
      </w:tblGrid>
      <w:tr w:rsidR="004239D5" w:rsidRPr="004239D5" w:rsidTr="004239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4239D5" w:rsidRDefault="004239D5" w:rsidP="003E5329">
            <w:r>
              <w:t>Hidden Neurons</w:t>
            </w:r>
          </w:p>
        </w:tc>
        <w:tc>
          <w:tcPr>
            <w:tcW w:w="4086" w:type="dxa"/>
            <w:gridSpan w:val="2"/>
          </w:tcPr>
          <w:p w:rsidR="004239D5" w:rsidRDefault="004239D5" w:rsidP="003E5329">
            <w:pPr>
              <w:cnfStyle w:val="100000000000" w:firstRow="1" w:lastRow="0" w:firstColumn="0" w:lastColumn="0" w:oddVBand="0" w:evenVBand="0" w:oddHBand="0" w:evenHBand="0" w:firstRowFirstColumn="0" w:firstRowLastColumn="0" w:lastRowFirstColumn="0" w:lastRowLastColumn="0"/>
            </w:pPr>
            <w:r>
              <w:t>20Hz RMSE</w:t>
            </w:r>
          </w:p>
        </w:tc>
        <w:tc>
          <w:tcPr>
            <w:tcW w:w="3250" w:type="dxa"/>
            <w:gridSpan w:val="2"/>
          </w:tcPr>
          <w:p w:rsidR="004239D5" w:rsidRDefault="004239D5" w:rsidP="003E5329">
            <w:pPr>
              <w:cnfStyle w:val="100000000000" w:firstRow="1" w:lastRow="0" w:firstColumn="0" w:lastColumn="0" w:oddVBand="0" w:evenVBand="0" w:oddHBand="0" w:evenHBand="0" w:firstRowFirstColumn="0" w:firstRowLastColumn="0" w:lastRowFirstColumn="0" w:lastRowLastColumn="0"/>
            </w:pPr>
            <w:r>
              <w:t>400Hz RMSE</w:t>
            </w:r>
          </w:p>
        </w:tc>
      </w:tr>
      <w:tr w:rsidR="004239D5"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4239D5" w:rsidRPr="004239D5" w:rsidRDefault="004239D5" w:rsidP="004239D5"/>
        </w:tc>
        <w:tc>
          <w:tcPr>
            <w:tcW w:w="1996"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Training</w:t>
            </w:r>
          </w:p>
        </w:tc>
        <w:tc>
          <w:tcPr>
            <w:tcW w:w="2090"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Validation</w:t>
            </w:r>
          </w:p>
        </w:tc>
        <w:tc>
          <w:tcPr>
            <w:tcW w:w="1625"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Training</w:t>
            </w:r>
          </w:p>
        </w:tc>
        <w:tc>
          <w:tcPr>
            <w:tcW w:w="1625" w:type="dxa"/>
          </w:tcPr>
          <w:p w:rsidR="004239D5" w:rsidRPr="004239D5" w:rsidRDefault="004239D5" w:rsidP="004239D5">
            <w:pPr>
              <w:cnfStyle w:val="000000100000" w:firstRow="0" w:lastRow="0" w:firstColumn="0" w:lastColumn="0" w:oddVBand="0" w:evenVBand="0" w:oddHBand="1" w:evenHBand="0" w:firstRowFirstColumn="0" w:firstRowLastColumn="0" w:lastRowFirstColumn="0" w:lastRowLastColumn="0"/>
            </w:pPr>
            <w:r>
              <w:t>Validation</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348</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347</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276</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280</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304</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304</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218</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223</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5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219</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221</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139</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142</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145</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149</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89</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91</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81</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86</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65</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67</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5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46</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50</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46</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47</w:t>
            </w:r>
          </w:p>
        </w:tc>
      </w:tr>
      <w:tr w:rsidR="00A53236" w:rsidRPr="004239D5" w:rsidTr="004239D5">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1000</w:t>
            </w:r>
          </w:p>
        </w:tc>
        <w:tc>
          <w:tcPr>
            <w:tcW w:w="1996"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31</w:t>
            </w:r>
          </w:p>
        </w:tc>
        <w:tc>
          <w:tcPr>
            <w:tcW w:w="2090" w:type="dxa"/>
          </w:tcPr>
          <w:p w:rsidR="00A53236" w:rsidRPr="004239D5" w:rsidRDefault="00A53236" w:rsidP="00A53236">
            <w:pPr>
              <w:cnfStyle w:val="000000000000" w:firstRow="0" w:lastRow="0" w:firstColumn="0" w:lastColumn="0" w:oddVBand="0" w:evenVBand="0" w:oddHBand="0" w:evenHBand="0" w:firstRowFirstColumn="0" w:firstRowLastColumn="0" w:lastRowFirstColumn="0" w:lastRowLastColumn="0"/>
            </w:pPr>
            <w:r w:rsidRPr="004239D5">
              <w:t>0.0031</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39</w:t>
            </w:r>
          </w:p>
        </w:tc>
        <w:tc>
          <w:tcPr>
            <w:tcW w:w="1625" w:type="dxa"/>
          </w:tcPr>
          <w:p w:rsidR="00A53236" w:rsidRPr="00A53236" w:rsidRDefault="00A53236" w:rsidP="00A53236">
            <w:pPr>
              <w:cnfStyle w:val="000000000000" w:firstRow="0" w:lastRow="0" w:firstColumn="0" w:lastColumn="0" w:oddVBand="0" w:evenVBand="0" w:oddHBand="0" w:evenHBand="0" w:firstRowFirstColumn="0" w:firstRowLastColumn="0" w:lastRowFirstColumn="0" w:lastRowLastColumn="0"/>
            </w:pPr>
            <w:r w:rsidRPr="00A53236">
              <w:t>0.0040</w:t>
            </w:r>
          </w:p>
        </w:tc>
      </w:tr>
      <w:tr w:rsidR="00A53236" w:rsidRPr="004239D5" w:rsidTr="004239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A53236" w:rsidRPr="004239D5" w:rsidRDefault="00A53236" w:rsidP="00A53236">
            <w:r w:rsidRPr="004239D5">
              <w:t>2000</w:t>
            </w:r>
          </w:p>
        </w:tc>
        <w:tc>
          <w:tcPr>
            <w:tcW w:w="1996"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31</w:t>
            </w:r>
          </w:p>
        </w:tc>
        <w:tc>
          <w:tcPr>
            <w:tcW w:w="2090" w:type="dxa"/>
          </w:tcPr>
          <w:p w:rsidR="00A53236" w:rsidRPr="004239D5" w:rsidRDefault="00A53236" w:rsidP="00A53236">
            <w:pPr>
              <w:cnfStyle w:val="000000100000" w:firstRow="0" w:lastRow="0" w:firstColumn="0" w:lastColumn="0" w:oddVBand="0" w:evenVBand="0" w:oddHBand="1" w:evenHBand="0" w:firstRowFirstColumn="0" w:firstRowLastColumn="0" w:lastRowFirstColumn="0" w:lastRowLastColumn="0"/>
            </w:pPr>
            <w:r w:rsidRPr="004239D5">
              <w:t>0.0031</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37</w:t>
            </w:r>
          </w:p>
        </w:tc>
        <w:tc>
          <w:tcPr>
            <w:tcW w:w="1625" w:type="dxa"/>
          </w:tcPr>
          <w:p w:rsidR="00A53236" w:rsidRPr="00A53236" w:rsidRDefault="00A53236" w:rsidP="00A53236">
            <w:pPr>
              <w:cnfStyle w:val="000000100000" w:firstRow="0" w:lastRow="0" w:firstColumn="0" w:lastColumn="0" w:oddVBand="0" w:evenVBand="0" w:oddHBand="1" w:evenHBand="0" w:firstRowFirstColumn="0" w:firstRowLastColumn="0" w:lastRowFirstColumn="0" w:lastRowLastColumn="0"/>
            </w:pPr>
            <w:r w:rsidRPr="00A53236">
              <w:t>0.0038</w:t>
            </w:r>
          </w:p>
        </w:tc>
      </w:tr>
    </w:tbl>
    <w:p w:rsidR="0027117E" w:rsidRDefault="00A53236" w:rsidP="00274E9D">
      <w:r>
        <w:t xml:space="preserve">Experimented with training a two layer RBM where the first layer </w:t>
      </w:r>
      <w:r w:rsidR="0027117E">
        <w:t>had a fixed size of 1000 neurons and the second layer has various sizes. In this case, I processed only the 20Hz Dog_1 GPU batch file and again trained for 50 epochs.</w:t>
      </w:r>
    </w:p>
    <w:tbl>
      <w:tblPr>
        <w:tblStyle w:val="GridTable5Dark-Accent5"/>
        <w:tblW w:w="0" w:type="auto"/>
        <w:tblLook w:val="04A0" w:firstRow="1" w:lastRow="0" w:firstColumn="1" w:lastColumn="0" w:noHBand="0" w:noVBand="1"/>
      </w:tblPr>
      <w:tblGrid>
        <w:gridCol w:w="2014"/>
        <w:gridCol w:w="1996"/>
        <w:gridCol w:w="2090"/>
      </w:tblGrid>
      <w:tr w:rsidR="00076B53" w:rsidTr="00942B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Default="00076B53" w:rsidP="00942BAC">
            <w:r>
              <w:t>Hidden Neurons</w:t>
            </w:r>
          </w:p>
        </w:tc>
        <w:tc>
          <w:tcPr>
            <w:tcW w:w="4086" w:type="dxa"/>
            <w:gridSpan w:val="2"/>
          </w:tcPr>
          <w:p w:rsidR="00076B53" w:rsidRDefault="00076B53" w:rsidP="00942BAC">
            <w:pPr>
              <w:cnfStyle w:val="100000000000" w:firstRow="1" w:lastRow="0" w:firstColumn="0" w:lastColumn="0" w:oddVBand="0" w:evenVBand="0" w:oddHBand="0" w:evenHBand="0" w:firstRowFirstColumn="0" w:firstRowLastColumn="0" w:lastRowFirstColumn="0" w:lastRowLastColumn="0"/>
            </w:pPr>
            <w:r>
              <w:t>20Hz RMSE</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942BAC"/>
        </w:tc>
        <w:tc>
          <w:tcPr>
            <w:tcW w:w="1996" w:type="dxa"/>
          </w:tcPr>
          <w:p w:rsidR="00076B53" w:rsidRPr="004239D5" w:rsidRDefault="00076B53" w:rsidP="00942BAC">
            <w:pPr>
              <w:cnfStyle w:val="000000100000" w:firstRow="0" w:lastRow="0" w:firstColumn="0" w:lastColumn="0" w:oddVBand="0" w:evenVBand="0" w:oddHBand="1" w:evenHBand="0" w:firstRowFirstColumn="0" w:firstRowLastColumn="0" w:lastRowFirstColumn="0" w:lastRowLastColumn="0"/>
            </w:pPr>
            <w:r>
              <w:t>Training</w:t>
            </w:r>
          </w:p>
        </w:tc>
        <w:tc>
          <w:tcPr>
            <w:tcW w:w="2090" w:type="dxa"/>
          </w:tcPr>
          <w:p w:rsidR="00076B53" w:rsidRPr="004239D5" w:rsidRDefault="00076B53" w:rsidP="00942BAC">
            <w:pPr>
              <w:cnfStyle w:val="000000100000" w:firstRow="0" w:lastRow="0" w:firstColumn="0" w:lastColumn="0" w:oddVBand="0" w:evenVBand="0" w:oddHBand="1" w:evenHBand="0" w:firstRowFirstColumn="0" w:firstRowLastColumn="0" w:lastRowFirstColumn="0" w:lastRowLastColumn="0"/>
            </w:pPr>
            <w:r>
              <w:t>Validation</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79</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77</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354</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352</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5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16</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315</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246</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245</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187</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186</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lastRenderedPageBreak/>
              <w:t>5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89</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90</w:t>
            </w:r>
          </w:p>
        </w:tc>
      </w:tr>
      <w:tr w:rsidR="00076B53" w:rsidRPr="004239D5" w:rsidTr="00942BAC">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1000</w:t>
            </w:r>
          </w:p>
        </w:tc>
        <w:tc>
          <w:tcPr>
            <w:tcW w:w="1996"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059</w:t>
            </w:r>
          </w:p>
        </w:tc>
        <w:tc>
          <w:tcPr>
            <w:tcW w:w="2090" w:type="dxa"/>
          </w:tcPr>
          <w:p w:rsidR="00076B53" w:rsidRPr="00076B53" w:rsidRDefault="00076B53" w:rsidP="00076B53">
            <w:pPr>
              <w:cnfStyle w:val="000000000000" w:firstRow="0" w:lastRow="0" w:firstColumn="0" w:lastColumn="0" w:oddVBand="0" w:evenVBand="0" w:oddHBand="0" w:evenHBand="0" w:firstRowFirstColumn="0" w:firstRowLastColumn="0" w:lastRowFirstColumn="0" w:lastRowLastColumn="0"/>
            </w:pPr>
            <w:r w:rsidRPr="00076B53">
              <w:t>0.0059</w:t>
            </w:r>
          </w:p>
        </w:tc>
      </w:tr>
      <w:tr w:rsidR="00076B53" w:rsidRPr="004239D5" w:rsidTr="00942B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4" w:type="dxa"/>
          </w:tcPr>
          <w:p w:rsidR="00076B53" w:rsidRPr="004239D5" w:rsidRDefault="00076B53" w:rsidP="00076B53">
            <w:r w:rsidRPr="004239D5">
              <w:t>2000</w:t>
            </w:r>
          </w:p>
        </w:tc>
        <w:tc>
          <w:tcPr>
            <w:tcW w:w="1996"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55</w:t>
            </w:r>
          </w:p>
        </w:tc>
        <w:tc>
          <w:tcPr>
            <w:tcW w:w="2090" w:type="dxa"/>
          </w:tcPr>
          <w:p w:rsidR="00076B53" w:rsidRPr="00076B53" w:rsidRDefault="00076B53" w:rsidP="00076B53">
            <w:pPr>
              <w:cnfStyle w:val="000000100000" w:firstRow="0" w:lastRow="0" w:firstColumn="0" w:lastColumn="0" w:oddVBand="0" w:evenVBand="0" w:oddHBand="1" w:evenHBand="0" w:firstRowFirstColumn="0" w:firstRowLastColumn="0" w:lastRowFirstColumn="0" w:lastRowLastColumn="0"/>
            </w:pPr>
            <w:r w:rsidRPr="00076B53">
              <w:t>0.0055</w:t>
            </w:r>
          </w:p>
        </w:tc>
      </w:tr>
    </w:tbl>
    <w:p w:rsidR="0018447F" w:rsidRDefault="0018447F" w:rsidP="0018447F">
      <w:pPr>
        <w:pStyle w:val="Heading1"/>
      </w:pPr>
      <w:r>
        <w:t>Plans</w:t>
      </w:r>
    </w:p>
    <w:p w:rsidR="0018447F" w:rsidRDefault="0018447F" w:rsidP="0018447F">
      <w:r>
        <w:t>Generate GPU batch files for 16, 256, 4096, and 65536 samples.</w:t>
      </w:r>
    </w:p>
    <w:p w:rsidR="0018447F" w:rsidRDefault="0018447F" w:rsidP="0018447F">
      <w:r>
        <w:t xml:space="preserve">Modify the RBM training program to </w:t>
      </w:r>
      <w:proofErr w:type="spellStart"/>
      <w:r>
        <w:t>pretrain</w:t>
      </w:r>
      <w:proofErr w:type="spellEnd"/>
      <w:r>
        <w:t xml:space="preserve"> </w:t>
      </w:r>
      <w:proofErr w:type="gramStart"/>
      <w:r>
        <w:t>an</w:t>
      </w:r>
      <w:proofErr w:type="gramEnd"/>
      <w:r>
        <w:t xml:space="preserve"> hierarchical </w:t>
      </w:r>
      <w:proofErr w:type="spellStart"/>
      <w:r>
        <w:t>autoencoder</w:t>
      </w:r>
      <w:proofErr w:type="spellEnd"/>
      <w:r>
        <w:t xml:space="preserve"> with constant depth per layer.</w:t>
      </w:r>
    </w:p>
    <w:p w:rsidR="0018447F" w:rsidRDefault="0018447F" w:rsidP="0018447F">
      <w:r>
        <w:t>Compare its RMSE to a single layer network with the same hidden layer dimension.</w:t>
      </w:r>
    </w:p>
    <w:p w:rsidR="0027117E" w:rsidRDefault="0027117E" w:rsidP="00274E9D">
      <w:r>
        <w:object w:dxaOrig="5926" w:dyaOrig="4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15pt;height:249pt" o:ole="">
            <v:imagedata r:id="rId7" o:title=""/>
          </v:shape>
          <o:OLEObject Type="Embed" ProgID="Visio.Drawing.15" ShapeID="_x0000_i1025" DrawAspect="Content" ObjectID="_1474436581" r:id="rId8"/>
        </w:object>
      </w:r>
    </w:p>
    <w:p w:rsidR="004718E8" w:rsidRDefault="004718E8" w:rsidP="004718E8"/>
    <w:sectPr w:rsidR="004718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014D7"/>
    <w:multiLevelType w:val="hybridMultilevel"/>
    <w:tmpl w:val="44AE1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360793"/>
    <w:multiLevelType w:val="hybridMultilevel"/>
    <w:tmpl w:val="9E5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A2306"/>
    <w:multiLevelType w:val="hybridMultilevel"/>
    <w:tmpl w:val="D0B44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0C289F"/>
    <w:multiLevelType w:val="hybridMultilevel"/>
    <w:tmpl w:val="251E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9529A2"/>
    <w:multiLevelType w:val="hybridMultilevel"/>
    <w:tmpl w:val="B644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0EA6CF1"/>
    <w:multiLevelType w:val="hybridMultilevel"/>
    <w:tmpl w:val="7554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301DF7"/>
    <w:multiLevelType w:val="hybridMultilevel"/>
    <w:tmpl w:val="78689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324C50"/>
    <w:multiLevelType w:val="hybridMultilevel"/>
    <w:tmpl w:val="D65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3678E"/>
    <w:multiLevelType w:val="hybridMultilevel"/>
    <w:tmpl w:val="FC82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7D5E46"/>
    <w:multiLevelType w:val="hybridMultilevel"/>
    <w:tmpl w:val="DC18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A1512B"/>
    <w:multiLevelType w:val="hybridMultilevel"/>
    <w:tmpl w:val="43E0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7303A"/>
    <w:multiLevelType w:val="hybridMultilevel"/>
    <w:tmpl w:val="9E94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BC1C0D"/>
    <w:multiLevelType w:val="hybridMultilevel"/>
    <w:tmpl w:val="ABAA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8F21487"/>
    <w:multiLevelType w:val="hybridMultilevel"/>
    <w:tmpl w:val="80F60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C0C0B56"/>
    <w:multiLevelType w:val="hybridMultilevel"/>
    <w:tmpl w:val="15B2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AF7307"/>
    <w:multiLevelType w:val="hybridMultilevel"/>
    <w:tmpl w:val="387EB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22B4CDA"/>
    <w:multiLevelType w:val="hybridMultilevel"/>
    <w:tmpl w:val="5462C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3627913"/>
    <w:multiLevelType w:val="hybridMultilevel"/>
    <w:tmpl w:val="48A69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63D65927"/>
    <w:multiLevelType w:val="hybridMultilevel"/>
    <w:tmpl w:val="EC18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C80E92"/>
    <w:multiLevelType w:val="hybridMultilevel"/>
    <w:tmpl w:val="4906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1145570"/>
    <w:multiLevelType w:val="hybridMultilevel"/>
    <w:tmpl w:val="E564C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55A4CED"/>
    <w:multiLevelType w:val="hybridMultilevel"/>
    <w:tmpl w:val="CCD2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BF56BB"/>
    <w:multiLevelType w:val="hybridMultilevel"/>
    <w:tmpl w:val="1B7EF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B8A3522"/>
    <w:multiLevelType w:val="hybridMultilevel"/>
    <w:tmpl w:val="189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21"/>
  </w:num>
  <w:num w:numId="3">
    <w:abstractNumId w:val="3"/>
  </w:num>
  <w:num w:numId="4">
    <w:abstractNumId w:val="8"/>
  </w:num>
  <w:num w:numId="5">
    <w:abstractNumId w:val="22"/>
  </w:num>
  <w:num w:numId="6">
    <w:abstractNumId w:val="13"/>
  </w:num>
  <w:num w:numId="7">
    <w:abstractNumId w:val="2"/>
  </w:num>
  <w:num w:numId="8">
    <w:abstractNumId w:val="3"/>
  </w:num>
  <w:num w:numId="9">
    <w:abstractNumId w:val="2"/>
  </w:num>
  <w:num w:numId="10">
    <w:abstractNumId w:val="17"/>
  </w:num>
  <w:num w:numId="11">
    <w:abstractNumId w:val="4"/>
  </w:num>
  <w:num w:numId="12">
    <w:abstractNumId w:val="12"/>
  </w:num>
  <w:num w:numId="13">
    <w:abstractNumId w:val="10"/>
  </w:num>
  <w:num w:numId="14">
    <w:abstractNumId w:val="0"/>
  </w:num>
  <w:num w:numId="15">
    <w:abstractNumId w:val="23"/>
  </w:num>
  <w:num w:numId="16">
    <w:abstractNumId w:val="6"/>
  </w:num>
  <w:num w:numId="17">
    <w:abstractNumId w:val="1"/>
  </w:num>
  <w:num w:numId="18">
    <w:abstractNumId w:val="5"/>
  </w:num>
  <w:num w:numId="19">
    <w:abstractNumId w:val="15"/>
  </w:num>
  <w:num w:numId="20">
    <w:abstractNumId w:val="7"/>
  </w:num>
  <w:num w:numId="21">
    <w:abstractNumId w:val="18"/>
  </w:num>
  <w:num w:numId="22">
    <w:abstractNumId w:val="20"/>
  </w:num>
  <w:num w:numId="23">
    <w:abstractNumId w:val="9"/>
  </w:num>
  <w:num w:numId="24">
    <w:abstractNumId w:val="19"/>
  </w:num>
  <w:num w:numId="25">
    <w:abstractNumId w:val="14"/>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4A8"/>
    <w:rsid w:val="00003562"/>
    <w:rsid w:val="00017693"/>
    <w:rsid w:val="000330E2"/>
    <w:rsid w:val="00056A6B"/>
    <w:rsid w:val="00076B53"/>
    <w:rsid w:val="000816D2"/>
    <w:rsid w:val="0009302A"/>
    <w:rsid w:val="000A3DCC"/>
    <w:rsid w:val="00110740"/>
    <w:rsid w:val="0016636F"/>
    <w:rsid w:val="0018447F"/>
    <w:rsid w:val="001A7749"/>
    <w:rsid w:val="001B0D80"/>
    <w:rsid w:val="001D69A2"/>
    <w:rsid w:val="001E62DC"/>
    <w:rsid w:val="00211FD3"/>
    <w:rsid w:val="0024087F"/>
    <w:rsid w:val="0027117E"/>
    <w:rsid w:val="00274E9D"/>
    <w:rsid w:val="002F04A8"/>
    <w:rsid w:val="003118C4"/>
    <w:rsid w:val="003167CF"/>
    <w:rsid w:val="00357F35"/>
    <w:rsid w:val="00384F94"/>
    <w:rsid w:val="00394EBD"/>
    <w:rsid w:val="003C05CE"/>
    <w:rsid w:val="003C280B"/>
    <w:rsid w:val="003C73AE"/>
    <w:rsid w:val="003D2681"/>
    <w:rsid w:val="003D48F0"/>
    <w:rsid w:val="003D592A"/>
    <w:rsid w:val="003E513B"/>
    <w:rsid w:val="004239D5"/>
    <w:rsid w:val="004449CA"/>
    <w:rsid w:val="00445EE2"/>
    <w:rsid w:val="00464F84"/>
    <w:rsid w:val="004650A9"/>
    <w:rsid w:val="004718E8"/>
    <w:rsid w:val="00472C9E"/>
    <w:rsid w:val="004C1C69"/>
    <w:rsid w:val="00504394"/>
    <w:rsid w:val="005245DA"/>
    <w:rsid w:val="005361E1"/>
    <w:rsid w:val="00555998"/>
    <w:rsid w:val="00565072"/>
    <w:rsid w:val="005667FE"/>
    <w:rsid w:val="0056745E"/>
    <w:rsid w:val="00571A1A"/>
    <w:rsid w:val="005C48F0"/>
    <w:rsid w:val="0063147E"/>
    <w:rsid w:val="00633FA0"/>
    <w:rsid w:val="00751024"/>
    <w:rsid w:val="0077234C"/>
    <w:rsid w:val="00775668"/>
    <w:rsid w:val="007835B1"/>
    <w:rsid w:val="007A0FD1"/>
    <w:rsid w:val="007A1DB5"/>
    <w:rsid w:val="007F707D"/>
    <w:rsid w:val="00807C44"/>
    <w:rsid w:val="00820881"/>
    <w:rsid w:val="00832914"/>
    <w:rsid w:val="00877BF6"/>
    <w:rsid w:val="008B73DD"/>
    <w:rsid w:val="008D0C14"/>
    <w:rsid w:val="00904D8C"/>
    <w:rsid w:val="00920A2B"/>
    <w:rsid w:val="00920F9B"/>
    <w:rsid w:val="0092314A"/>
    <w:rsid w:val="009247A5"/>
    <w:rsid w:val="00933EF0"/>
    <w:rsid w:val="0095154E"/>
    <w:rsid w:val="00994B02"/>
    <w:rsid w:val="009C585D"/>
    <w:rsid w:val="00A0156D"/>
    <w:rsid w:val="00A07F1F"/>
    <w:rsid w:val="00A1442E"/>
    <w:rsid w:val="00A15BFE"/>
    <w:rsid w:val="00A167F1"/>
    <w:rsid w:val="00A33349"/>
    <w:rsid w:val="00A344F5"/>
    <w:rsid w:val="00A53236"/>
    <w:rsid w:val="00A61BA2"/>
    <w:rsid w:val="00A8572A"/>
    <w:rsid w:val="00AB5DEC"/>
    <w:rsid w:val="00AB68BA"/>
    <w:rsid w:val="00AB74AB"/>
    <w:rsid w:val="00AC4380"/>
    <w:rsid w:val="00AC6E60"/>
    <w:rsid w:val="00B06006"/>
    <w:rsid w:val="00B24938"/>
    <w:rsid w:val="00B2652A"/>
    <w:rsid w:val="00B30204"/>
    <w:rsid w:val="00B31E29"/>
    <w:rsid w:val="00B60129"/>
    <w:rsid w:val="00B918EC"/>
    <w:rsid w:val="00B95132"/>
    <w:rsid w:val="00C122E0"/>
    <w:rsid w:val="00C126E4"/>
    <w:rsid w:val="00C17C9A"/>
    <w:rsid w:val="00C43659"/>
    <w:rsid w:val="00CC0CBA"/>
    <w:rsid w:val="00CC59E8"/>
    <w:rsid w:val="00CD5503"/>
    <w:rsid w:val="00CD7BC1"/>
    <w:rsid w:val="00CF253E"/>
    <w:rsid w:val="00D05829"/>
    <w:rsid w:val="00D32D86"/>
    <w:rsid w:val="00D65E54"/>
    <w:rsid w:val="00D861A9"/>
    <w:rsid w:val="00DA50F5"/>
    <w:rsid w:val="00DB0DC9"/>
    <w:rsid w:val="00DF25D6"/>
    <w:rsid w:val="00E0053B"/>
    <w:rsid w:val="00E14E9D"/>
    <w:rsid w:val="00E2764C"/>
    <w:rsid w:val="00E31E97"/>
    <w:rsid w:val="00E4760C"/>
    <w:rsid w:val="00E8562F"/>
    <w:rsid w:val="00E92130"/>
    <w:rsid w:val="00EA2F4B"/>
    <w:rsid w:val="00F34A1C"/>
    <w:rsid w:val="00F55EBF"/>
    <w:rsid w:val="00F62B0D"/>
    <w:rsid w:val="00FA44C4"/>
    <w:rsid w:val="00FA72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7528EB-51FA-4B2F-BF1E-EE6FE2EB8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7FE"/>
    <w:pPr>
      <w:spacing w:line="256" w:lineRule="auto"/>
    </w:pPr>
  </w:style>
  <w:style w:type="paragraph" w:styleId="Heading1">
    <w:name w:val="heading 1"/>
    <w:basedOn w:val="Normal"/>
    <w:next w:val="Normal"/>
    <w:link w:val="Heading1Char"/>
    <w:uiPriority w:val="9"/>
    <w:qFormat/>
    <w:rsid w:val="001107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15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07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130"/>
    <w:pPr>
      <w:ind w:left="720"/>
      <w:contextualSpacing/>
    </w:pPr>
  </w:style>
  <w:style w:type="table" w:styleId="TableGrid">
    <w:name w:val="Table Grid"/>
    <w:basedOn w:val="TableNormal"/>
    <w:uiPriority w:val="39"/>
    <w:rsid w:val="00820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2088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82088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2Char">
    <w:name w:val="Heading 2 Char"/>
    <w:basedOn w:val="DefaultParagraphFont"/>
    <w:link w:val="Heading2"/>
    <w:uiPriority w:val="9"/>
    <w:rsid w:val="0095154E"/>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3E513B"/>
    <w:rPr>
      <w:color w:val="808080"/>
    </w:rPr>
  </w:style>
  <w:style w:type="paragraph" w:styleId="HTMLPreformatted">
    <w:name w:val="HTML Preformatted"/>
    <w:basedOn w:val="Normal"/>
    <w:link w:val="HTMLPreformattedChar"/>
    <w:uiPriority w:val="99"/>
    <w:semiHidden/>
    <w:unhideWhenUsed/>
    <w:rsid w:val="005C4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C48F0"/>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48F0"/>
    <w:rPr>
      <w:rFonts w:ascii="Courier New" w:eastAsia="Times New Roman" w:hAnsi="Courier New" w:cs="Courier New"/>
      <w:sz w:val="20"/>
      <w:szCs w:val="20"/>
    </w:rPr>
  </w:style>
  <w:style w:type="character" w:styleId="Hyperlink">
    <w:name w:val="Hyperlink"/>
    <w:basedOn w:val="DefaultParagraphFont"/>
    <w:uiPriority w:val="99"/>
    <w:unhideWhenUsed/>
    <w:rsid w:val="00571A1A"/>
    <w:rPr>
      <w:color w:val="0563C1" w:themeColor="hyperlink"/>
      <w:u w:val="single"/>
    </w:rPr>
  </w:style>
  <w:style w:type="character" w:customStyle="1" w:styleId="Heading1Char">
    <w:name w:val="Heading 1 Char"/>
    <w:basedOn w:val="DefaultParagraphFont"/>
    <w:link w:val="Heading1"/>
    <w:uiPriority w:val="9"/>
    <w:rsid w:val="0011074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110740"/>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7A1DB5"/>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A1DB5"/>
    <w:rPr>
      <w:rFonts w:ascii="Calibri" w:hAnsi="Calibri"/>
      <w:szCs w:val="21"/>
    </w:rPr>
  </w:style>
  <w:style w:type="character" w:styleId="FollowedHyperlink">
    <w:name w:val="FollowedHyperlink"/>
    <w:basedOn w:val="DefaultParagraphFont"/>
    <w:uiPriority w:val="99"/>
    <w:semiHidden/>
    <w:unhideWhenUsed/>
    <w:rsid w:val="007A1DB5"/>
    <w:rPr>
      <w:color w:val="954F72" w:themeColor="followedHyperlink"/>
      <w:u w:val="single"/>
    </w:rPr>
  </w:style>
  <w:style w:type="table" w:styleId="GridTable2-Accent5">
    <w:name w:val="Grid Table 2 Accent 5"/>
    <w:basedOn w:val="TableNormal"/>
    <w:uiPriority w:val="47"/>
    <w:rsid w:val="00E0053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E0053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843062">
      <w:bodyDiv w:val="1"/>
      <w:marLeft w:val="0"/>
      <w:marRight w:val="0"/>
      <w:marTop w:val="0"/>
      <w:marBottom w:val="0"/>
      <w:divBdr>
        <w:top w:val="none" w:sz="0" w:space="0" w:color="auto"/>
        <w:left w:val="none" w:sz="0" w:space="0" w:color="auto"/>
        <w:bottom w:val="none" w:sz="0" w:space="0" w:color="auto"/>
        <w:right w:val="none" w:sz="0" w:space="0" w:color="auto"/>
      </w:divBdr>
    </w:div>
    <w:div w:id="331370661">
      <w:bodyDiv w:val="1"/>
      <w:marLeft w:val="0"/>
      <w:marRight w:val="0"/>
      <w:marTop w:val="0"/>
      <w:marBottom w:val="0"/>
      <w:divBdr>
        <w:top w:val="none" w:sz="0" w:space="0" w:color="auto"/>
        <w:left w:val="none" w:sz="0" w:space="0" w:color="auto"/>
        <w:bottom w:val="none" w:sz="0" w:space="0" w:color="auto"/>
        <w:right w:val="none" w:sz="0" w:space="0" w:color="auto"/>
      </w:divBdr>
      <w:divsChild>
        <w:div w:id="1569726168">
          <w:marLeft w:val="0"/>
          <w:marRight w:val="0"/>
          <w:marTop w:val="225"/>
          <w:marBottom w:val="315"/>
          <w:divBdr>
            <w:top w:val="single" w:sz="6" w:space="0" w:color="D7D7D7"/>
            <w:left w:val="none" w:sz="0" w:space="0" w:color="auto"/>
            <w:bottom w:val="single" w:sz="6" w:space="0" w:color="D7D7D7"/>
            <w:right w:val="none" w:sz="0" w:space="0" w:color="auto"/>
          </w:divBdr>
          <w:divsChild>
            <w:div w:id="1062370844">
              <w:marLeft w:val="0"/>
              <w:marRight w:val="0"/>
              <w:marTop w:val="0"/>
              <w:marBottom w:val="0"/>
              <w:divBdr>
                <w:top w:val="none" w:sz="0" w:space="0" w:color="auto"/>
                <w:left w:val="none" w:sz="0" w:space="0" w:color="auto"/>
                <w:bottom w:val="none" w:sz="0" w:space="0" w:color="auto"/>
                <w:right w:val="none" w:sz="0" w:space="0" w:color="auto"/>
              </w:divBdr>
            </w:div>
            <w:div w:id="439615504">
              <w:marLeft w:val="0"/>
              <w:marRight w:val="0"/>
              <w:marTop w:val="0"/>
              <w:marBottom w:val="0"/>
              <w:divBdr>
                <w:top w:val="none" w:sz="0" w:space="0" w:color="auto"/>
                <w:left w:val="none" w:sz="0" w:space="0" w:color="auto"/>
                <w:bottom w:val="none" w:sz="0" w:space="0" w:color="auto"/>
                <w:right w:val="none" w:sz="0" w:space="0" w:color="auto"/>
              </w:divBdr>
            </w:div>
          </w:divsChild>
        </w:div>
        <w:div w:id="1490711894">
          <w:marLeft w:val="0"/>
          <w:marRight w:val="0"/>
          <w:marTop w:val="0"/>
          <w:marBottom w:val="0"/>
          <w:divBdr>
            <w:top w:val="none" w:sz="0" w:space="0" w:color="auto"/>
            <w:left w:val="none" w:sz="0" w:space="0" w:color="auto"/>
            <w:bottom w:val="none" w:sz="0" w:space="0" w:color="auto"/>
            <w:right w:val="none" w:sz="0" w:space="0" w:color="auto"/>
          </w:divBdr>
        </w:div>
      </w:divsChild>
    </w:div>
    <w:div w:id="501702361">
      <w:bodyDiv w:val="1"/>
      <w:marLeft w:val="0"/>
      <w:marRight w:val="0"/>
      <w:marTop w:val="0"/>
      <w:marBottom w:val="0"/>
      <w:divBdr>
        <w:top w:val="none" w:sz="0" w:space="0" w:color="auto"/>
        <w:left w:val="none" w:sz="0" w:space="0" w:color="auto"/>
        <w:bottom w:val="none" w:sz="0" w:space="0" w:color="auto"/>
        <w:right w:val="none" w:sz="0" w:space="0" w:color="auto"/>
      </w:divBdr>
    </w:div>
    <w:div w:id="629019633">
      <w:bodyDiv w:val="1"/>
      <w:marLeft w:val="0"/>
      <w:marRight w:val="0"/>
      <w:marTop w:val="0"/>
      <w:marBottom w:val="0"/>
      <w:divBdr>
        <w:top w:val="none" w:sz="0" w:space="0" w:color="auto"/>
        <w:left w:val="none" w:sz="0" w:space="0" w:color="auto"/>
        <w:bottom w:val="none" w:sz="0" w:space="0" w:color="auto"/>
        <w:right w:val="none" w:sz="0" w:space="0" w:color="auto"/>
      </w:divBdr>
    </w:div>
    <w:div w:id="630356715">
      <w:bodyDiv w:val="1"/>
      <w:marLeft w:val="0"/>
      <w:marRight w:val="0"/>
      <w:marTop w:val="0"/>
      <w:marBottom w:val="0"/>
      <w:divBdr>
        <w:top w:val="none" w:sz="0" w:space="0" w:color="auto"/>
        <w:left w:val="none" w:sz="0" w:space="0" w:color="auto"/>
        <w:bottom w:val="none" w:sz="0" w:space="0" w:color="auto"/>
        <w:right w:val="none" w:sz="0" w:space="0" w:color="auto"/>
      </w:divBdr>
    </w:div>
    <w:div w:id="729423625">
      <w:bodyDiv w:val="1"/>
      <w:marLeft w:val="0"/>
      <w:marRight w:val="0"/>
      <w:marTop w:val="0"/>
      <w:marBottom w:val="0"/>
      <w:divBdr>
        <w:top w:val="none" w:sz="0" w:space="0" w:color="auto"/>
        <w:left w:val="none" w:sz="0" w:space="0" w:color="auto"/>
        <w:bottom w:val="none" w:sz="0" w:space="0" w:color="auto"/>
        <w:right w:val="none" w:sz="0" w:space="0" w:color="auto"/>
      </w:divBdr>
    </w:div>
    <w:div w:id="786971422">
      <w:bodyDiv w:val="1"/>
      <w:marLeft w:val="0"/>
      <w:marRight w:val="0"/>
      <w:marTop w:val="0"/>
      <w:marBottom w:val="0"/>
      <w:divBdr>
        <w:top w:val="none" w:sz="0" w:space="0" w:color="auto"/>
        <w:left w:val="none" w:sz="0" w:space="0" w:color="auto"/>
        <w:bottom w:val="none" w:sz="0" w:space="0" w:color="auto"/>
        <w:right w:val="none" w:sz="0" w:space="0" w:color="auto"/>
      </w:divBdr>
    </w:div>
    <w:div w:id="899098720">
      <w:bodyDiv w:val="1"/>
      <w:marLeft w:val="0"/>
      <w:marRight w:val="0"/>
      <w:marTop w:val="0"/>
      <w:marBottom w:val="0"/>
      <w:divBdr>
        <w:top w:val="none" w:sz="0" w:space="0" w:color="auto"/>
        <w:left w:val="none" w:sz="0" w:space="0" w:color="auto"/>
        <w:bottom w:val="none" w:sz="0" w:space="0" w:color="auto"/>
        <w:right w:val="none" w:sz="0" w:space="0" w:color="auto"/>
      </w:divBdr>
    </w:div>
    <w:div w:id="964653174">
      <w:bodyDiv w:val="1"/>
      <w:marLeft w:val="0"/>
      <w:marRight w:val="0"/>
      <w:marTop w:val="0"/>
      <w:marBottom w:val="0"/>
      <w:divBdr>
        <w:top w:val="none" w:sz="0" w:space="0" w:color="auto"/>
        <w:left w:val="none" w:sz="0" w:space="0" w:color="auto"/>
        <w:bottom w:val="none" w:sz="0" w:space="0" w:color="auto"/>
        <w:right w:val="none" w:sz="0" w:space="0" w:color="auto"/>
      </w:divBdr>
      <w:divsChild>
        <w:div w:id="2022850648">
          <w:marLeft w:val="0"/>
          <w:marRight w:val="0"/>
          <w:marTop w:val="225"/>
          <w:marBottom w:val="315"/>
          <w:divBdr>
            <w:top w:val="single" w:sz="6" w:space="0" w:color="D7D7D7"/>
            <w:left w:val="none" w:sz="0" w:space="0" w:color="auto"/>
            <w:bottom w:val="single" w:sz="6" w:space="0" w:color="D7D7D7"/>
            <w:right w:val="none" w:sz="0" w:space="0" w:color="auto"/>
          </w:divBdr>
          <w:divsChild>
            <w:div w:id="1618485257">
              <w:marLeft w:val="0"/>
              <w:marRight w:val="0"/>
              <w:marTop w:val="0"/>
              <w:marBottom w:val="0"/>
              <w:divBdr>
                <w:top w:val="none" w:sz="0" w:space="0" w:color="auto"/>
                <w:left w:val="none" w:sz="0" w:space="0" w:color="auto"/>
                <w:bottom w:val="none" w:sz="0" w:space="0" w:color="auto"/>
                <w:right w:val="none" w:sz="0" w:space="0" w:color="auto"/>
              </w:divBdr>
            </w:div>
            <w:div w:id="245268218">
              <w:marLeft w:val="0"/>
              <w:marRight w:val="0"/>
              <w:marTop w:val="0"/>
              <w:marBottom w:val="0"/>
              <w:divBdr>
                <w:top w:val="none" w:sz="0" w:space="0" w:color="auto"/>
                <w:left w:val="none" w:sz="0" w:space="0" w:color="auto"/>
                <w:bottom w:val="none" w:sz="0" w:space="0" w:color="auto"/>
                <w:right w:val="none" w:sz="0" w:space="0" w:color="auto"/>
              </w:divBdr>
            </w:div>
          </w:divsChild>
        </w:div>
        <w:div w:id="66072130">
          <w:marLeft w:val="0"/>
          <w:marRight w:val="0"/>
          <w:marTop w:val="0"/>
          <w:marBottom w:val="0"/>
          <w:divBdr>
            <w:top w:val="none" w:sz="0" w:space="0" w:color="auto"/>
            <w:left w:val="none" w:sz="0" w:space="0" w:color="auto"/>
            <w:bottom w:val="none" w:sz="0" w:space="0" w:color="auto"/>
            <w:right w:val="none" w:sz="0" w:space="0" w:color="auto"/>
          </w:divBdr>
        </w:div>
      </w:divsChild>
    </w:div>
    <w:div w:id="1076972869">
      <w:bodyDiv w:val="1"/>
      <w:marLeft w:val="0"/>
      <w:marRight w:val="0"/>
      <w:marTop w:val="0"/>
      <w:marBottom w:val="0"/>
      <w:divBdr>
        <w:top w:val="none" w:sz="0" w:space="0" w:color="auto"/>
        <w:left w:val="none" w:sz="0" w:space="0" w:color="auto"/>
        <w:bottom w:val="none" w:sz="0" w:space="0" w:color="auto"/>
        <w:right w:val="none" w:sz="0" w:space="0" w:color="auto"/>
      </w:divBdr>
    </w:div>
    <w:div w:id="1533879662">
      <w:bodyDiv w:val="1"/>
      <w:marLeft w:val="0"/>
      <w:marRight w:val="0"/>
      <w:marTop w:val="0"/>
      <w:marBottom w:val="0"/>
      <w:divBdr>
        <w:top w:val="none" w:sz="0" w:space="0" w:color="auto"/>
        <w:left w:val="none" w:sz="0" w:space="0" w:color="auto"/>
        <w:bottom w:val="none" w:sz="0" w:space="0" w:color="auto"/>
        <w:right w:val="none" w:sz="0" w:space="0" w:color="auto"/>
      </w:divBdr>
    </w:div>
    <w:div w:id="1652514065">
      <w:bodyDiv w:val="1"/>
      <w:marLeft w:val="0"/>
      <w:marRight w:val="0"/>
      <w:marTop w:val="0"/>
      <w:marBottom w:val="0"/>
      <w:divBdr>
        <w:top w:val="none" w:sz="0" w:space="0" w:color="auto"/>
        <w:left w:val="none" w:sz="0" w:space="0" w:color="auto"/>
        <w:bottom w:val="none" w:sz="0" w:space="0" w:color="auto"/>
        <w:right w:val="none" w:sz="0" w:space="0" w:color="auto"/>
      </w:divBdr>
    </w:div>
    <w:div w:id="1801994741">
      <w:bodyDiv w:val="1"/>
      <w:marLeft w:val="0"/>
      <w:marRight w:val="0"/>
      <w:marTop w:val="0"/>
      <w:marBottom w:val="0"/>
      <w:divBdr>
        <w:top w:val="none" w:sz="0" w:space="0" w:color="auto"/>
        <w:left w:val="none" w:sz="0" w:space="0" w:color="auto"/>
        <w:bottom w:val="none" w:sz="0" w:space="0" w:color="auto"/>
        <w:right w:val="none" w:sz="0" w:space="0" w:color="auto"/>
      </w:divBdr>
    </w:div>
    <w:div w:id="1939437092">
      <w:bodyDiv w:val="1"/>
      <w:marLeft w:val="0"/>
      <w:marRight w:val="0"/>
      <w:marTop w:val="0"/>
      <w:marBottom w:val="0"/>
      <w:divBdr>
        <w:top w:val="none" w:sz="0" w:space="0" w:color="auto"/>
        <w:left w:val="none" w:sz="0" w:space="0" w:color="auto"/>
        <w:bottom w:val="none" w:sz="0" w:space="0" w:color="auto"/>
        <w:right w:val="none" w:sz="0" w:space="0" w:color="auto"/>
      </w:divBdr>
    </w:div>
    <w:div w:id="200586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553</Words>
  <Characters>3155</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2</cp:revision>
  <dcterms:created xsi:type="dcterms:W3CDTF">2014-10-10T12:57:00Z</dcterms:created>
  <dcterms:modified xsi:type="dcterms:W3CDTF">2014-10-10T12:57:00Z</dcterms:modified>
</cp:coreProperties>
</file>